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541733739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2954AE">
            <w:tc>
              <w:tcPr>
                <w:tcW w:w="10296" w:type="dxa"/>
              </w:tcPr>
              <w:p w:rsidR="002954AE" w:rsidRDefault="002954AE" w:rsidP="002954AE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905C3D0B4F8047B0BCAFC253127E8FF7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2954AE">
            <w:tc>
              <w:tcPr>
                <w:tcW w:w="0" w:type="auto"/>
                <w:vAlign w:val="bottom"/>
              </w:tcPr>
              <w:p w:rsidR="002954AE" w:rsidRDefault="002954AE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159311E939C647AABFDC932126036BC6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OtherManagement</w:t>
                    </w:r>
                    <w:proofErr w:type="spellEnd"/>
                    <w:r>
                      <w:rPr>
                        <w:sz w:val="44"/>
                        <w:szCs w:val="28"/>
                      </w:rPr>
                      <w:t xml:space="preserve"> </w:t>
                    </w:r>
                  </w:sdtContent>
                </w:sdt>
              </w:p>
            </w:tc>
          </w:tr>
          <w:tr w:rsidR="002954AE">
            <w:trPr>
              <w:trHeight w:val="1152"/>
            </w:trPr>
            <w:tc>
              <w:tcPr>
                <w:tcW w:w="0" w:type="auto"/>
                <w:vAlign w:val="bottom"/>
              </w:tcPr>
              <w:p w:rsidR="002954AE" w:rsidRDefault="002954AE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6A88341C801941A9980E78B47C05C4CD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2954AE" w:rsidRDefault="002954AE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53E43FB1" wp14:editId="766C38CC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0CBDF99" wp14:editId="184DC33B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2954AE" w:rsidRDefault="002954AE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2954AE" w:rsidRDefault="002954AE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A476F51" wp14:editId="2186822B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403C7C52" wp14:editId="6B7A2151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24666E" w:rsidRDefault="0024666E" w:rsidP="0024666E">
          <w:pPr>
            <w:pStyle w:val="TOCHeading"/>
          </w:pPr>
          <w:r>
            <w:t>Contents</w:t>
          </w:r>
        </w:p>
        <w:p w:rsidR="0024666E" w:rsidRPr="009B4CE1" w:rsidRDefault="0024666E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6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3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7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48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0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5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2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6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4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7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5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7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24666E" w:rsidRPr="009B4CE1" w:rsidRDefault="004E18F1" w:rsidP="0024666E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24666E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24666E" w:rsidRPr="009B4CE1">
              <w:rPr>
                <w:rFonts w:eastAsiaTheme="minorEastAsia"/>
                <w:noProof/>
              </w:rPr>
              <w:tab/>
            </w:r>
            <w:r w:rsidR="0024666E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24666E" w:rsidRPr="009B4CE1">
              <w:rPr>
                <w:noProof/>
                <w:webHidden/>
              </w:rPr>
              <w:tab/>
            </w:r>
            <w:r w:rsidR="0024666E" w:rsidRPr="009B4CE1">
              <w:rPr>
                <w:noProof/>
                <w:webHidden/>
              </w:rPr>
              <w:fldChar w:fldCharType="begin"/>
            </w:r>
            <w:r w:rsidR="0024666E" w:rsidRPr="009B4CE1">
              <w:rPr>
                <w:noProof/>
                <w:webHidden/>
              </w:rPr>
              <w:instrText xml:space="preserve"> PAGEREF _Toc324334956 \h </w:instrText>
            </w:r>
            <w:r w:rsidR="0024666E" w:rsidRPr="009B4CE1">
              <w:rPr>
                <w:noProof/>
                <w:webHidden/>
              </w:rPr>
            </w:r>
            <w:r w:rsidR="0024666E" w:rsidRPr="009B4CE1">
              <w:rPr>
                <w:noProof/>
                <w:webHidden/>
              </w:rPr>
              <w:fldChar w:fldCharType="separate"/>
            </w:r>
            <w:r w:rsidR="0024666E">
              <w:rPr>
                <w:noProof/>
                <w:webHidden/>
              </w:rPr>
              <w:t>8</w:t>
            </w:r>
            <w:r w:rsidR="0024666E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24666E" w:rsidP="0024666E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298"/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0C60DE" w:rsidRDefault="000C60DE" w:rsidP="000C60DE">
      <w:pPr>
        <w:pStyle w:val="ListParagraph"/>
        <w:spacing w:after="0"/>
        <w:ind w:left="36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1" w:name="_Toc322522124"/>
        <w:bookmarkStart w:id="2" w:name="_Toc32433729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397C3C">
          <w:rPr>
            <w:rStyle w:val="Hyperlink"/>
            <w:rFonts w:ascii="Arial" w:hAnsi="Arial" w:cs="Arial"/>
            <w:i/>
            <w:szCs w:val="24"/>
          </w:rPr>
          <w:t>Other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30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8010A1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 w:rsidR="008010A1" w:rsidRPr="008010A1">
              <w:rPr>
                <w:rFonts w:ascii="Consolas" w:hAnsi="Consolas" w:cs="Consolas"/>
                <w:sz w:val="21"/>
                <w:szCs w:val="19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397C3C">
              <w:rPr>
                <w:rFonts w:ascii="Arial" w:hAnsi="Arial" w:cs="Arial"/>
                <w:b/>
                <w:i/>
              </w:rPr>
              <w:t>Other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8010A1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8010A1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8010A1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8010A1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8010A1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8010A1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397C3C">
              <w:rPr>
                <w:rFonts w:ascii="Arial" w:hAnsi="Arial" w:cs="Arial"/>
              </w:rPr>
              <w:t>Other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BF4496">
              <w:rPr>
                <w:rFonts w:ascii="Consolas" w:hAnsi="Consolas" w:cs="Consolas"/>
                <w:color w:val="2B91AF"/>
                <w:sz w:val="21"/>
                <w:szCs w:val="19"/>
              </w:rPr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06DF3" w:rsidRPr="00FB3B19">
              <w:rPr>
                <w:color w:val="1F497D" w:themeColor="text2"/>
              </w:rPr>
              <w:t>int</w:t>
            </w:r>
            <w:proofErr w:type="spellEnd"/>
            <w:r w:rsidR="00A06DF3">
              <w:t xml:space="preserve"> </w:t>
            </w:r>
            <w:proofErr w:type="spellStart"/>
            <w:r w:rsidR="00A06DF3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06DF3" w:rsidRPr="00FB3B19">
              <w:rPr>
                <w:color w:val="1F497D" w:themeColor="text2"/>
              </w:rPr>
              <w:t>int</w:t>
            </w:r>
            <w:proofErr w:type="spellEnd"/>
            <w:r w:rsidR="00A06DF3">
              <w:t xml:space="preserve"> </w:t>
            </w:r>
            <w:proofErr w:type="spellStart"/>
            <w:r w:rsidR="00A06DF3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proofErr w:type="spellStart"/>
            <w:r>
              <w:rPr>
                <w:rFonts w:ascii="Arial" w:hAnsi="Arial" w:cs="Arial"/>
              </w:rPr>
              <w:t>Upda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 w:rsidRPr="00FB3B19">
              <w:rPr>
                <w:color w:val="1F497D" w:themeColor="text2"/>
              </w:rPr>
              <w:t>int</w:t>
            </w:r>
            <w:proofErr w:type="spellEnd"/>
            <w:r w:rsidR="00BF4496">
              <w:t xml:space="preserve"> </w:t>
            </w:r>
            <w:proofErr w:type="spellStart"/>
            <w:r w:rsidR="00BF4496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BF4496" w:rsidRDefault="009673BD" w:rsidP="00BF4496">
            <w:proofErr w:type="spellStart"/>
            <w:r>
              <w:rPr>
                <w:rFonts w:ascii="Arial" w:hAnsi="Arial" w:cs="Arial"/>
              </w:rPr>
              <w:t>DeleteHRM_</w:t>
            </w:r>
            <w:r w:rsidR="00397C3C">
              <w:rPr>
                <w:rFonts w:ascii="Arial" w:hAnsi="Arial" w:cs="Arial"/>
              </w:rPr>
              <w:t>Other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BF4496" w:rsidRPr="00FB3B19">
              <w:rPr>
                <w:color w:val="1F497D" w:themeColor="text2"/>
              </w:rPr>
              <w:t>int</w:t>
            </w:r>
            <w:proofErr w:type="spellEnd"/>
            <w:r w:rsidR="00BF4496">
              <w:t xml:space="preserve"> </w:t>
            </w:r>
            <w:proofErr w:type="spellStart"/>
            <w:r w:rsidR="00BF4496" w:rsidRPr="0047769B">
              <w:t>Other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6F7D92" w:rsidRPr="00C1233F" w:rsidRDefault="006F7D92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30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302"/>
      <w:r>
        <w:rPr>
          <w:rFonts w:ascii="Arial" w:hAnsi="Arial" w:cs="Arial"/>
        </w:rPr>
        <w:lastRenderedPageBreak/>
        <w:t xml:space="preserve">Client </w:t>
      </w:r>
      <w:r w:rsidR="00B81DD7" w:rsidRPr="00D752CA">
        <w:rPr>
          <w:rFonts w:ascii="Arial" w:hAnsi="Arial" w:cs="Arial"/>
        </w:rPr>
        <w:t>Class Diagram</w:t>
      </w:r>
      <w:bookmarkEnd w:id="5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30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D752CA" w:rsidRDefault="00D752CA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304"/>
      <w:r>
        <w:rPr>
          <w:rFonts w:ascii="Arial" w:hAnsi="Arial" w:cs="Arial"/>
        </w:rPr>
        <w:t>Business Class Diagram</w:t>
      </w:r>
      <w:bookmarkEnd w:id="7"/>
    </w:p>
    <w:p w:rsidR="00DE261F" w:rsidRDefault="00DE261F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30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6F7D92" w:rsidRDefault="006F7D92" w:rsidP="00DE261F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D752C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306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7A37BF" w:rsidTr="007A37BF"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057BB304" wp14:editId="758F4D68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7A37BF" w:rsidRDefault="007A37BF" w:rsidP="007A37BF">
            <w:pPr>
              <w:outlineLvl w:val="1"/>
              <w:rPr>
                <w:rFonts w:ascii="Arial" w:hAnsi="Arial" w:cs="Arial"/>
              </w:rPr>
            </w:pPr>
            <w:bookmarkStart w:id="10" w:name="_Toc324337307"/>
            <w:r>
              <w:rPr>
                <w:rFonts w:ascii="Arial" w:hAnsi="Arial" w:cs="Arial"/>
                <w:noProof/>
              </w:rPr>
              <w:drawing>
                <wp:inline distT="0" distB="0" distL="0" distR="0" wp14:anchorId="15998E63" wp14:editId="3EF82C54">
                  <wp:extent cx="2171700" cy="2247900"/>
                  <wp:effectExtent l="0" t="0" r="0" b="0"/>
                  <wp:docPr id="9" name="Picture 9" descr="C:\Users\DangNguyen\Desktop\HRM Image\HRM_othe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othe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71700" cy="2247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7A37BF" w:rsidRDefault="007A37BF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Default="006F7D92" w:rsidP="007A37BF">
      <w:pPr>
        <w:spacing w:after="0"/>
        <w:outlineLvl w:val="1"/>
        <w:rPr>
          <w:rFonts w:ascii="Arial" w:hAnsi="Arial" w:cs="Arial"/>
        </w:rPr>
      </w:pPr>
    </w:p>
    <w:p w:rsidR="006F7D92" w:rsidRPr="007A37BF" w:rsidRDefault="006F7D92" w:rsidP="007A37BF">
      <w:pPr>
        <w:spacing w:after="0"/>
        <w:outlineLvl w:val="1"/>
        <w:rPr>
          <w:rFonts w:ascii="Arial" w:hAnsi="Arial" w:cs="Arial"/>
        </w:rPr>
      </w:pPr>
    </w:p>
    <w:p w:rsidR="00DE261F" w:rsidRDefault="00DE261F" w:rsidP="00DE261F">
      <w:pPr>
        <w:spacing w:after="0"/>
        <w:outlineLvl w:val="1"/>
        <w:rPr>
          <w:rFonts w:ascii="Arial" w:hAnsi="Arial" w:cs="Arial"/>
        </w:rPr>
      </w:pPr>
    </w:p>
    <w:p w:rsidR="007A37BF" w:rsidRDefault="007A37BF" w:rsidP="00DE261F">
      <w:pPr>
        <w:spacing w:after="0"/>
        <w:outlineLvl w:val="1"/>
        <w:rPr>
          <w:rFonts w:ascii="Arial" w:hAnsi="Arial" w:cs="Arial"/>
        </w:rPr>
      </w:pPr>
    </w:p>
    <w:p w:rsidR="007A37BF" w:rsidRPr="00DE261F" w:rsidRDefault="007A37BF" w:rsidP="00DE261F">
      <w:pPr>
        <w:spacing w:after="0"/>
        <w:outlineLvl w:val="1"/>
        <w:rPr>
          <w:rFonts w:ascii="Arial" w:hAnsi="Arial" w:cs="Arial"/>
        </w:rPr>
      </w:pPr>
    </w:p>
    <w:p w:rsidR="00B81DD7" w:rsidRPr="00D752CA" w:rsidRDefault="00C1233F" w:rsidP="00D752C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752CA">
        <w:rPr>
          <w:rFonts w:ascii="Arial" w:hAnsi="Arial" w:cs="Arial"/>
        </w:rPr>
        <w:t xml:space="preserve"> </w:t>
      </w:r>
      <w:bookmarkStart w:id="11" w:name="_Toc324337308"/>
      <w:r w:rsidR="00B81DD7" w:rsidRPr="00D752CA">
        <w:rPr>
          <w:rFonts w:ascii="Arial" w:hAnsi="Arial" w:cs="Arial"/>
        </w:rPr>
        <w:t>Sequence</w:t>
      </w:r>
      <w:bookmarkEnd w:id="11"/>
      <w:r w:rsidR="007A37BF">
        <w:rPr>
          <w:rFonts w:ascii="Arial" w:hAnsi="Arial" w:cs="Arial"/>
        </w:rPr>
        <w:t xml:space="preserve"> Diagram</w:t>
      </w: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309"/>
      <w:r>
        <w:rPr>
          <w:rFonts w:ascii="Arial" w:hAnsi="Arial" w:cs="Arial"/>
        </w:rPr>
        <w:t xml:space="preserve">Lis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6F7D92" w:rsidP="00FA3B29">
      <w:pPr>
        <w:spacing w:after="0"/>
      </w:pPr>
      <w:r>
        <w:object w:dxaOrig="1523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468.9pt" o:ole="">
            <v:imagedata r:id="rId21" o:title=""/>
          </v:shape>
          <o:OLEObject Type="Embed" ProgID="Visio.Drawing.11" ShapeID="_x0000_i1025" DrawAspect="Content" ObjectID="_1400409574" r:id="rId22"/>
        </w:object>
      </w: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Default="007A37BF" w:rsidP="00FA3B29">
      <w:pPr>
        <w:spacing w:after="0"/>
      </w:pPr>
    </w:p>
    <w:p w:rsidR="007A37BF" w:rsidRPr="00FA3B29" w:rsidRDefault="007A37BF" w:rsidP="00FA3B29">
      <w:pPr>
        <w:spacing w:after="0"/>
        <w:rPr>
          <w:rFonts w:ascii="Arial" w:hAnsi="Arial" w:cs="Arial"/>
        </w:rPr>
      </w:pPr>
    </w:p>
    <w:p w:rsidR="00CB2B43" w:rsidRDefault="00CB2B43" w:rsidP="00D752C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310"/>
      <w:r>
        <w:rPr>
          <w:rFonts w:ascii="Arial" w:hAnsi="Arial" w:cs="Arial"/>
        </w:rPr>
        <w:t xml:space="preserve">Edit </w:t>
      </w:r>
      <w:r w:rsidR="00397C3C">
        <w:rPr>
          <w:rFonts w:ascii="Arial" w:hAnsi="Arial" w:cs="Arial"/>
        </w:rPr>
        <w:t>Other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FA3B29" w:rsidRDefault="006F7D92" w:rsidP="00FA3B29">
      <w:pPr>
        <w:spacing w:after="0"/>
        <w:rPr>
          <w:rFonts w:ascii="Arial" w:hAnsi="Arial" w:cs="Arial"/>
        </w:rPr>
      </w:pPr>
      <w:r>
        <w:object w:dxaOrig="14517" w:dyaOrig="12537">
          <v:shape id="_x0000_i1026" type="#_x0000_t75" style="width:467.45pt;height:403.7pt" o:ole="">
            <v:imagedata r:id="rId23" o:title=""/>
          </v:shape>
          <o:OLEObject Type="Embed" ProgID="Visio.Drawing.11" ShapeID="_x0000_i1026" DrawAspect="Content" ObjectID="_1400409575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E18F1" w:rsidRDefault="004E18F1" w:rsidP="00B81DD7">
      <w:pPr>
        <w:spacing w:after="0" w:line="240" w:lineRule="auto"/>
      </w:pPr>
      <w:r>
        <w:separator/>
      </w:r>
    </w:p>
  </w:endnote>
  <w:endnote w:type="continuationSeparator" w:id="0">
    <w:p w:rsidR="004E18F1" w:rsidRDefault="004E18F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2954AE">
      <w:tc>
        <w:tcPr>
          <w:tcW w:w="918" w:type="dxa"/>
        </w:tcPr>
        <w:p w:rsidR="002954AE" w:rsidRDefault="002954AE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2954AE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2954AE" w:rsidRDefault="002954AE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E18F1" w:rsidRDefault="004E18F1" w:rsidP="00B81DD7">
      <w:pPr>
        <w:spacing w:after="0" w:line="240" w:lineRule="auto"/>
      </w:pPr>
      <w:r>
        <w:separator/>
      </w:r>
    </w:p>
  </w:footnote>
  <w:footnote w:type="continuationSeparator" w:id="0">
    <w:p w:rsidR="004E18F1" w:rsidRDefault="004E18F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954AE" w:rsidRDefault="002954AE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017D6DA9BA5849E6A05317ACBE2E1204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1EF415278D3D44FF88466C589ADE66E1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607876"/>
    <w:multiLevelType w:val="multilevel"/>
    <w:tmpl w:val="43FC956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5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85763"/>
    <w:rsid w:val="000930AC"/>
    <w:rsid w:val="000C60DE"/>
    <w:rsid w:val="000E3FBB"/>
    <w:rsid w:val="000E6998"/>
    <w:rsid w:val="00130673"/>
    <w:rsid w:val="0015219B"/>
    <w:rsid w:val="00182C6E"/>
    <w:rsid w:val="00202A5B"/>
    <w:rsid w:val="0023116F"/>
    <w:rsid w:val="0024666E"/>
    <w:rsid w:val="00290E7F"/>
    <w:rsid w:val="002954AE"/>
    <w:rsid w:val="002A5CE1"/>
    <w:rsid w:val="002E4914"/>
    <w:rsid w:val="002F21F0"/>
    <w:rsid w:val="003364F5"/>
    <w:rsid w:val="003378A6"/>
    <w:rsid w:val="00351906"/>
    <w:rsid w:val="0036767F"/>
    <w:rsid w:val="0039629D"/>
    <w:rsid w:val="00397C3C"/>
    <w:rsid w:val="003A4102"/>
    <w:rsid w:val="00450A14"/>
    <w:rsid w:val="004605B8"/>
    <w:rsid w:val="004D3295"/>
    <w:rsid w:val="004E18F1"/>
    <w:rsid w:val="00520C59"/>
    <w:rsid w:val="005616B6"/>
    <w:rsid w:val="005624A6"/>
    <w:rsid w:val="00583321"/>
    <w:rsid w:val="005A21E5"/>
    <w:rsid w:val="005C030C"/>
    <w:rsid w:val="0062212E"/>
    <w:rsid w:val="006A3BC2"/>
    <w:rsid w:val="006A7068"/>
    <w:rsid w:val="006B57F8"/>
    <w:rsid w:val="006C35BD"/>
    <w:rsid w:val="006F7D92"/>
    <w:rsid w:val="007065B6"/>
    <w:rsid w:val="007A37BF"/>
    <w:rsid w:val="007C698C"/>
    <w:rsid w:val="007C6F62"/>
    <w:rsid w:val="008010A1"/>
    <w:rsid w:val="00802557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06DF3"/>
    <w:rsid w:val="00A11E81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BF4496"/>
    <w:rsid w:val="00C1233F"/>
    <w:rsid w:val="00C56A1A"/>
    <w:rsid w:val="00C76E63"/>
    <w:rsid w:val="00CA6A67"/>
    <w:rsid w:val="00CB2B43"/>
    <w:rsid w:val="00D5322C"/>
    <w:rsid w:val="00D752CA"/>
    <w:rsid w:val="00D9016F"/>
    <w:rsid w:val="00DB41A7"/>
    <w:rsid w:val="00DE261F"/>
    <w:rsid w:val="00DE7E14"/>
    <w:rsid w:val="00EA23C1"/>
    <w:rsid w:val="00EB0C02"/>
    <w:rsid w:val="00EC69E9"/>
    <w:rsid w:val="00F15EDE"/>
    <w:rsid w:val="00F61424"/>
    <w:rsid w:val="00F62D6F"/>
    <w:rsid w:val="00F91504"/>
    <w:rsid w:val="00FA2814"/>
    <w:rsid w:val="00FA3B29"/>
    <w:rsid w:val="00FC173D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4666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666E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954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954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954A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954A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customStyle="1" w:styleId="3CBD5A742C28424DA5172AD252E32316">
    <w:name w:val="3CBD5A742C28424DA5172AD252E32316"/>
    <w:rsid w:val="002954AE"/>
    <w:rPr>
      <w:rFonts w:eastAsiaTheme="minorEastAsia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24666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666E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2954A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2954A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2954AE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2954AE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customStyle="1" w:styleId="3CBD5A742C28424DA5172AD252E32316">
    <w:name w:val="3CBD5A742C28424DA5172AD252E32316"/>
    <w:rsid w:val="002954AE"/>
    <w:rPr>
      <w:rFonts w:eastAsiaTheme="minorEastAsia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905C3D0B4F8047B0BCAFC253127E8F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6B088C8-7AF2-44B9-B76C-F33C50E89FD6}"/>
      </w:docPartPr>
      <w:docPartBody>
        <w:p w:rsidR="00000000" w:rsidRDefault="00742794" w:rsidP="00742794">
          <w:pPr>
            <w:pStyle w:val="905C3D0B4F8047B0BCAFC253127E8FF7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159311E939C647AABFDC932126036BC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9705E3A-1B95-4B16-9FB6-B3E9A21FA00B}"/>
      </w:docPartPr>
      <w:docPartBody>
        <w:p w:rsidR="00000000" w:rsidRDefault="00742794" w:rsidP="00742794">
          <w:pPr>
            <w:pStyle w:val="159311E939C647AABFDC932126036BC6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6A88341C801941A9980E78B47C05C4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6B9D839-881A-47B7-81FF-7CBC7DF15A61}"/>
      </w:docPartPr>
      <w:docPartBody>
        <w:p w:rsidR="00000000" w:rsidRDefault="00742794" w:rsidP="00742794">
          <w:pPr>
            <w:pStyle w:val="6A88341C801941A9980E78B47C05C4CD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017D6DA9BA5849E6A05317ACBE2E120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A571FAD-3E84-4B1A-8C65-F61870AC7376}"/>
      </w:docPartPr>
      <w:docPartBody>
        <w:p w:rsidR="00000000" w:rsidRDefault="00742794" w:rsidP="00742794">
          <w:pPr>
            <w:pStyle w:val="017D6DA9BA5849E6A05317ACBE2E1204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24"/>
            </w:rPr>
            <w:t>[Type the 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42794"/>
    <w:rsid w:val="00742794"/>
    <w:rsid w:val="00BA6A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05C3D0B4F8047B0BCAFC253127E8FF7">
    <w:name w:val="905C3D0B4F8047B0BCAFC253127E8FF7"/>
    <w:rsid w:val="00742794"/>
  </w:style>
  <w:style w:type="paragraph" w:customStyle="1" w:styleId="159311E939C647AABFDC932126036BC6">
    <w:name w:val="159311E939C647AABFDC932126036BC6"/>
    <w:rsid w:val="00742794"/>
  </w:style>
  <w:style w:type="paragraph" w:customStyle="1" w:styleId="6A88341C801941A9980E78B47C05C4CD">
    <w:name w:val="6A88341C801941A9980E78B47C05C4CD"/>
    <w:rsid w:val="00742794"/>
  </w:style>
  <w:style w:type="paragraph" w:customStyle="1" w:styleId="017D6DA9BA5849E6A05317ACBE2E1204">
    <w:name w:val="017D6DA9BA5849E6A05317ACBE2E1204"/>
    <w:rsid w:val="00742794"/>
  </w:style>
  <w:style w:type="paragraph" w:customStyle="1" w:styleId="1EF415278D3D44FF88466C589ADE66E1">
    <w:name w:val="1EF415278D3D44FF88466C589ADE66E1"/>
    <w:rsid w:val="00742794"/>
  </w:style>
  <w:style w:type="paragraph" w:customStyle="1" w:styleId="A14723B8097B4456A394B51C1AA800B2">
    <w:name w:val="A14723B8097B4456A394B51C1AA800B2"/>
    <w:rsid w:val="00742794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905C3D0B4F8047B0BCAFC253127E8FF7">
    <w:name w:val="905C3D0B4F8047B0BCAFC253127E8FF7"/>
    <w:rsid w:val="00742794"/>
  </w:style>
  <w:style w:type="paragraph" w:customStyle="1" w:styleId="159311E939C647AABFDC932126036BC6">
    <w:name w:val="159311E939C647AABFDC932126036BC6"/>
    <w:rsid w:val="00742794"/>
  </w:style>
  <w:style w:type="paragraph" w:customStyle="1" w:styleId="6A88341C801941A9980E78B47C05C4CD">
    <w:name w:val="6A88341C801941A9980E78B47C05C4CD"/>
    <w:rsid w:val="00742794"/>
  </w:style>
  <w:style w:type="paragraph" w:customStyle="1" w:styleId="017D6DA9BA5849E6A05317ACBE2E1204">
    <w:name w:val="017D6DA9BA5849E6A05317ACBE2E1204"/>
    <w:rsid w:val="00742794"/>
  </w:style>
  <w:style w:type="paragraph" w:customStyle="1" w:styleId="1EF415278D3D44FF88466C589ADE66E1">
    <w:name w:val="1EF415278D3D44FF88466C589ADE66E1"/>
    <w:rsid w:val="00742794"/>
  </w:style>
  <w:style w:type="paragraph" w:customStyle="1" w:styleId="A14723B8097B4456A394B51C1AA800B2">
    <w:name w:val="A14723B8097B4456A394B51C1AA800B2"/>
    <w:rsid w:val="0074279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8ECBDF7-DA82-4AD6-9934-A9A95A481D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8</TotalTime>
  <Pages>1</Pages>
  <Words>571</Words>
  <Characters>3255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OtherManagement </dc:subject>
  <dc:creator>DangNguyen</dc:creator>
  <cp:keywords/>
  <dc:description/>
  <cp:lastModifiedBy>HONGNHUNG</cp:lastModifiedBy>
  <cp:revision>46</cp:revision>
  <dcterms:created xsi:type="dcterms:W3CDTF">2012-04-10T19:01:00Z</dcterms:created>
  <dcterms:modified xsi:type="dcterms:W3CDTF">2012-06-05T06:52:00Z</dcterms:modified>
</cp:coreProperties>
</file>